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FA059A" w14:paraId="4A555DBC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7223C" w14:textId="51CD2DFF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A9274C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C159A" w:rsidRPr="00FA059A" w14:paraId="269A50DA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9C7F1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84FCD" w14:textId="7C7979CE" w:rsidR="007C159A" w:rsidRPr="00FA059A" w:rsidRDefault="00A45130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8C3C67" w:rsidRPr="00FA059A" w14:paraId="7A2F5563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1C8BD2" w14:textId="77777777" w:rsidR="008C3C67" w:rsidRPr="00FA059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CBBDA" w14:textId="77777777" w:rsidR="002D4CC5" w:rsidRPr="00FA059A" w:rsidRDefault="002D4CC5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4EBA3D7" w14:textId="77777777" w:rsidR="008C3C67" w:rsidRPr="00FA059A" w:rsidRDefault="008C3C67" w:rsidP="008C3C67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DAFFD05" w14:textId="77D2E4D3" w:rsidR="008C3C67" w:rsidRPr="00FA059A" w:rsidRDefault="008C3C67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 w:rsidRPr="00FA059A">
        <w:rPr>
          <w:rFonts w:ascii="Arial" w:eastAsia="Times New Roman" w:hAnsi="Arial" w:cs="Arial"/>
          <w:bCs/>
          <w:color w:val="404040" w:themeColor="text1" w:themeTint="BF"/>
          <w:lang w:eastAsia="es-GT"/>
        </w:rPr>
        <w:t xml:space="preserve"> </w:t>
      </w:r>
    </w:p>
    <w:tbl>
      <w:tblPr>
        <w:tblW w:w="89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396"/>
      </w:tblGrid>
      <w:tr w:rsidR="008C3C67" w:rsidRPr="00FA059A" w14:paraId="567E7680" w14:textId="77777777" w:rsidTr="00044F12">
        <w:tc>
          <w:tcPr>
            <w:tcW w:w="0" w:type="auto"/>
          </w:tcPr>
          <w:p w14:paraId="538A68CE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96" w:type="dxa"/>
          </w:tcPr>
          <w:p w14:paraId="7FE38551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C1CF1" w:rsidRPr="00FA059A" w14:paraId="665550B0" w14:textId="77777777" w:rsidTr="00044F12">
        <w:tc>
          <w:tcPr>
            <w:tcW w:w="0" w:type="auto"/>
          </w:tcPr>
          <w:p w14:paraId="4C94F2ED" w14:textId="77777777" w:rsidR="009C1CF1" w:rsidRPr="00FA059A" w:rsidRDefault="009C1CF1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8396" w:type="dxa"/>
          </w:tcPr>
          <w:p w14:paraId="0938538E" w14:textId="59D18B88" w:rsidR="009C1CF1" w:rsidRPr="00FA059A" w:rsidRDefault="009C1CF1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MBRE DEL PROCES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O TR</w:t>
            </w:r>
            <w:r w:rsidR="00CE138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Á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MITE ADMINISTRATIVO </w:t>
            </w:r>
          </w:p>
          <w:p w14:paraId="1CE796B8" w14:textId="77777777" w:rsidR="00491182" w:rsidRPr="00FA059A" w:rsidRDefault="00491182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316C0F2E" w14:textId="29B5F4B2" w:rsidR="003B6878" w:rsidRPr="00FA059A" w:rsidRDefault="00BB3B80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54B6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ERMISO DE PESCA COMERCIAL PEQUEÑA ESCALA</w:t>
            </w:r>
          </w:p>
          <w:p w14:paraId="6F4AA4A8" w14:textId="539E9DBC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0716173B" w14:textId="30119A18" w:rsidR="00FA059A" w:rsidRPr="00FA059A" w:rsidRDefault="00FA059A" w:rsidP="00FA059A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o est</w:t>
            </w:r>
            <w:r w:rsidR="00C3430B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á</w:t>
            </w: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sistematizado</w:t>
            </w:r>
          </w:p>
          <w:p w14:paraId="2D2CD995" w14:textId="77777777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459AFFD4" w14:textId="35237ADA" w:rsidR="00FA059A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7B09E330" w14:textId="77777777" w:rsidTr="00044F12">
        <w:tc>
          <w:tcPr>
            <w:tcW w:w="0" w:type="auto"/>
          </w:tcPr>
          <w:p w14:paraId="7205669F" w14:textId="77777777" w:rsidR="008C3C67" w:rsidRPr="00FA059A" w:rsidRDefault="004D51DC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8396" w:type="dxa"/>
          </w:tcPr>
          <w:p w14:paraId="543ED72C" w14:textId="6B3DA898" w:rsidR="008C3C67" w:rsidRPr="00FA059A" w:rsidRDefault="003A3867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AGN</w:t>
            </w:r>
            <w:r w:rsidR="00C343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STICO LEGAL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(REVISIÓN DE NORMATIVA </w:t>
            </w:r>
            <w:r w:rsidR="000F69BE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BASE LEGAL) </w:t>
            </w:r>
          </w:p>
          <w:p w14:paraId="21AFB607" w14:textId="570648DF" w:rsidR="00491182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-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Decreto 80-2002)</w:t>
            </w:r>
          </w:p>
          <w:p w14:paraId="3BBADAA6" w14:textId="6B5FABD4" w:rsidR="00E51588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-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Reglamento de la 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Acuerdo Gubernativo 223-2005)</w:t>
            </w:r>
          </w:p>
          <w:p w14:paraId="439D0D09" w14:textId="05AC3D5D" w:rsidR="009449DA" w:rsidRPr="00FA059A" w:rsidRDefault="009449D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0ADD0CC5" w14:textId="77777777" w:rsidTr="00044F12">
        <w:tc>
          <w:tcPr>
            <w:tcW w:w="571" w:type="dxa"/>
          </w:tcPr>
          <w:p w14:paraId="6F11E9F1" w14:textId="278DC458" w:rsidR="008C3C67" w:rsidRPr="00FA059A" w:rsidRDefault="00C17BF7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8396" w:type="dxa"/>
          </w:tcPr>
          <w:p w14:paraId="4E18CC4F" w14:textId="7E9A74D8" w:rsidR="002D4CC5" w:rsidRPr="00FA059A" w:rsidRDefault="002D4CC5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6818E97" w14:textId="006F5C5B" w:rsidR="00DF164C" w:rsidRDefault="00DF164C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82"/>
              <w:gridCol w:w="4012"/>
            </w:tblGrid>
            <w:tr w:rsidR="00FA059A" w:rsidRPr="00796705" w14:paraId="5BF405C2" w14:textId="77777777" w:rsidTr="001745EF">
              <w:tc>
                <w:tcPr>
                  <w:tcW w:w="4082" w:type="dxa"/>
                </w:tcPr>
                <w:p w14:paraId="468AF859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2" w:type="dxa"/>
                </w:tcPr>
                <w:p w14:paraId="5C664F10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FA059A" w:rsidRPr="00796705" w14:paraId="542C5491" w14:textId="77777777" w:rsidTr="001745EF">
              <w:tc>
                <w:tcPr>
                  <w:tcW w:w="4082" w:type="dxa"/>
                </w:tcPr>
                <w:p w14:paraId="0E45DF9F" w14:textId="77777777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rmulario completo de solicitud</w:t>
                  </w:r>
                </w:p>
                <w:p w14:paraId="3B8DC15D" w14:textId="6C9E418E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483FD71D" w14:textId="77777777" w:rsidR="00FA059A" w:rsidRPr="00091662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1A3BD1F1" w14:textId="77777777" w:rsidTr="001745EF">
              <w:tc>
                <w:tcPr>
                  <w:tcW w:w="4082" w:type="dxa"/>
                </w:tcPr>
                <w:p w14:paraId="46C5612E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l Documento Personal de Identificación del solicitante o del representante legal.</w:t>
                  </w:r>
                </w:p>
                <w:p w14:paraId="43B52122" w14:textId="691ADE0C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6C4E2C1" w14:textId="646685CA" w:rsidR="00FA059A" w:rsidRPr="00091662" w:rsidRDefault="00FA059A" w:rsidP="009062D1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40B9B3DD" w14:textId="77777777" w:rsidTr="001745EF">
              <w:tc>
                <w:tcPr>
                  <w:tcW w:w="4082" w:type="dxa"/>
                </w:tcPr>
                <w:p w14:paraId="5ED6DBC9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legalizada del nombramiento del representante legal, si procede.  </w:t>
                  </w:r>
                </w:p>
                <w:p w14:paraId="07E38439" w14:textId="1168F4CD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E543D1F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6E4F90CF" w14:textId="77777777" w:rsidTr="001745EF">
              <w:tc>
                <w:tcPr>
                  <w:tcW w:w="4082" w:type="dxa"/>
                </w:tcPr>
                <w:p w14:paraId="65E71B91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escritura constitutiva de la entidad solicitante inscrita en el registro respectivo, si procede.</w:t>
                  </w:r>
                </w:p>
                <w:p w14:paraId="5CA690C5" w14:textId="3BEEA0EE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D0CC787" w14:textId="02D56F6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. Copia de Escritura de Constitución de la entidad.</w:t>
                  </w:r>
                </w:p>
              </w:tc>
            </w:tr>
            <w:tr w:rsidR="00FA059A" w:rsidRPr="00796705" w14:paraId="4499154B" w14:textId="77777777" w:rsidTr="001745EF">
              <w:tc>
                <w:tcPr>
                  <w:tcW w:w="4082" w:type="dxa"/>
                </w:tcPr>
                <w:p w14:paraId="7F5B1783" w14:textId="75D89E0A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patente de comercio de Empresa y de Sociedad, si procede.</w:t>
                  </w:r>
                </w:p>
                <w:p w14:paraId="5F3E338D" w14:textId="4C4AD84D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04C9265" w14:textId="08599275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 Copia de Patente de Empresa, cuando proceda.</w:t>
                  </w:r>
                </w:p>
              </w:tc>
            </w:tr>
            <w:tr w:rsidR="00FA059A" w:rsidRPr="00796705" w14:paraId="4BCC9249" w14:textId="77777777" w:rsidTr="001745EF">
              <w:tc>
                <w:tcPr>
                  <w:tcW w:w="4082" w:type="dxa"/>
                </w:tcPr>
                <w:p w14:paraId="7D6ECAA3" w14:textId="20075E2F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onstancia de la inscripción en el Registro Tributario Unificado</w:t>
                  </w:r>
                </w:p>
                <w:p w14:paraId="567D966B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2B007671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321D1D73" w14:textId="77777777" w:rsidTr="001745EF">
              <w:tc>
                <w:tcPr>
                  <w:tcW w:w="4082" w:type="dxa"/>
                </w:tcPr>
                <w:p w14:paraId="4F1830C2" w14:textId="09D80C7C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certificación de matrícula de embarcación.</w:t>
                  </w:r>
                </w:p>
                <w:p w14:paraId="04C88DC2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CF30540" w14:textId="54CC31E2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 Copia de Certificación de Matricula de Embarcación</w:t>
                  </w:r>
                </w:p>
              </w:tc>
            </w:tr>
            <w:tr w:rsidR="00FA059A" w:rsidRPr="00796705" w14:paraId="102C8FF7" w14:textId="77777777" w:rsidTr="001745EF">
              <w:tc>
                <w:tcPr>
                  <w:tcW w:w="4082" w:type="dxa"/>
                </w:tcPr>
                <w:p w14:paraId="600EF955" w14:textId="102EB35E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de Licencia de navegación (vigente). </w:t>
                  </w:r>
                </w:p>
                <w:p w14:paraId="2E7441C5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D0BFE6E" w14:textId="3BE8F98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 Copia de Licencia de Navegación vigente.</w:t>
                  </w:r>
                </w:p>
              </w:tc>
            </w:tr>
            <w:tr w:rsidR="00FA059A" w:rsidRPr="00796705" w14:paraId="1ECAEA6A" w14:textId="77777777" w:rsidTr="001745EF">
              <w:tc>
                <w:tcPr>
                  <w:tcW w:w="4082" w:type="dxa"/>
                </w:tcPr>
                <w:p w14:paraId="7D8738A6" w14:textId="769B8803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documento que lo acredita como propietario o contrato de arrendamiento de la embarcación (si aplica)</w:t>
                  </w:r>
                </w:p>
                <w:p w14:paraId="416A9E94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2526A75" w14:textId="228B0A83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5. Copia de documento que lo acredita como propietario o contrato de arrendamiento de la embarcación, cuando aplique.</w:t>
                  </w:r>
                </w:p>
              </w:tc>
            </w:tr>
          </w:tbl>
          <w:p w14:paraId="03F1DD80" w14:textId="77777777" w:rsidR="00FA059A" w:rsidRDefault="00FA059A" w:rsidP="00FA059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W w:w="8091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993"/>
              <w:gridCol w:w="4098"/>
            </w:tblGrid>
            <w:tr w:rsidR="00FB6CAD" w:rsidRPr="00FA059A" w14:paraId="34FB0D6C" w14:textId="77777777" w:rsidTr="00754B6C">
              <w:trPr>
                <w:trHeight w:val="315"/>
              </w:trPr>
              <w:tc>
                <w:tcPr>
                  <w:tcW w:w="3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5E9DBB" w14:textId="77777777" w:rsidR="00FB6CAD" w:rsidRPr="009062D1" w:rsidRDefault="00FB6CAD" w:rsidP="00FB6CAD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D61BF3" w14:textId="4798CCC6" w:rsidR="00FB6CAD" w:rsidRPr="009062D1" w:rsidRDefault="00FB6CAD" w:rsidP="00FB6CAD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B6CAD" w:rsidRPr="00FA059A" w14:paraId="35163BC7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3EC167" w14:textId="2814B77E" w:rsidR="00FB6CAD" w:rsidRPr="00FA059A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formulario y papelería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F4A42A" w14:textId="677372D1" w:rsidR="00FB6CAD" w:rsidRDefault="00FB6CAD" w:rsidP="00FB6CA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91207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completa formulari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688E45BC" w14:textId="4207B88C" w:rsidR="00FB6CAD" w:rsidRPr="00FA059A" w:rsidRDefault="00FB6CAD" w:rsidP="00FB6CA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B6CAD" w:rsidRPr="00FA059A" w14:paraId="23ECE1A9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000C26" w14:textId="11A479A1" w:rsidR="00FB6CAD" w:rsidRPr="00FA059A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alidación de formulario y papelería adjunt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34AD01B" w14:textId="77777777" w:rsidR="00FB6CAD" w:rsidRDefault="00FB6CAD" w:rsidP="00FB6CA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Analista del Departamento de Pesca Marítim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681E3E0C" w14:textId="77777777" w:rsidR="00FB6CAD" w:rsidRPr="00796705" w:rsidRDefault="00FB6CAD" w:rsidP="00FB6CA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41C7AAB6" w14:textId="52EA320F" w:rsidR="00FB6CAD" w:rsidRPr="00FA059A" w:rsidRDefault="00FB6CAD" w:rsidP="0091207A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FB6CAD" w:rsidRPr="00FA059A" w14:paraId="3D860532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199C631" w14:textId="0AB922A8" w:rsidR="00FB6CAD" w:rsidRPr="00FA059A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5DA656" w14:textId="3BD70CA5" w:rsidR="00FB6CAD" w:rsidRDefault="00FB6CAD" w:rsidP="00FB6CA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Inspector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aliza inspección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5EC339D6" w14:textId="77777777" w:rsidR="00FB6CAD" w:rsidRPr="00796705" w:rsidRDefault="00FB6CAD" w:rsidP="00FB6CA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5A3EFD3D" w14:textId="5A6F20C4" w:rsidR="00FB6CAD" w:rsidRPr="00FA059A" w:rsidRDefault="00FB6CAD" w:rsidP="0091207A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2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FB6CAD" w:rsidRPr="00FA059A" w14:paraId="3C650051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982288D" w14:textId="2D0A7DE8" w:rsidR="00FB6CAD" w:rsidRPr="00FA059A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73DC36E" w14:textId="0412DBEF" w:rsidR="00FB6CAD" w:rsidRDefault="00FB6CAD" w:rsidP="00FB6CAD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Inspector emite informe técnico</w:t>
                  </w:r>
                  <w:r w:rsidR="0091207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715A9DCF" w14:textId="52FBA08D" w:rsidR="00FB6CAD" w:rsidRPr="00FA059A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B6CAD" w:rsidRPr="00FA059A" w14:paraId="652EA89E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9C9EF7B" w14:textId="6E0DE464" w:rsidR="00FB6CAD" w:rsidRPr="00FA059A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77F2B4E" w14:textId="71C29FC2" w:rsidR="00FB6CAD" w:rsidRDefault="00FB6CAD" w:rsidP="0091207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5. El Encargado de Departamento emite dictamen técnico</w:t>
                  </w:r>
                  <w:r w:rsidR="0091207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34AD08BB" w14:textId="77777777" w:rsidR="00FB6CAD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2C877F62" w14:textId="77777777" w:rsidR="00FB6CAD" w:rsidRPr="00FA059A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B6CAD" w:rsidRPr="00FA059A" w14:paraId="0BBDE778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A07A351" w14:textId="0CD04CE7" w:rsidR="00FB6CAD" w:rsidRPr="00FA059A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DA9FF8D" w14:textId="726C2439" w:rsidR="00FB6CAD" w:rsidRDefault="00FB6CAD" w:rsidP="0091207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="0091207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l Asesor Juríd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mite opinión jurídica y proyecto de </w:t>
                  </w:r>
                  <w:r w:rsidR="0091207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solución</w:t>
                  </w:r>
                  <w:r w:rsidR="0042772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DBD89AF" w14:textId="77777777" w:rsidR="00FB6CAD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2211462D" w14:textId="3ADD57D9" w:rsidR="00FB6CAD" w:rsidRPr="00FA059A" w:rsidRDefault="00FB6CAD" w:rsidP="00FB6CA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17106768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F65A623" w14:textId="41BD5A23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epartamento de Pesca Marítim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5823C807" w14:textId="54CEA685" w:rsidR="001745EF" w:rsidRDefault="001745EF" w:rsidP="0091207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B17B7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l Director</w:t>
                  </w:r>
                  <w:r w:rsidR="0091207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de Normatividad de la Pesca y Acuicultura</w:t>
                  </w:r>
                  <w:r w:rsidR="00B17B7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recibe opinión jurídica y proyecto de </w:t>
                  </w:r>
                  <w:r w:rsidR="0091207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</w:t>
                  </w:r>
                  <w:r w:rsidR="00B17B7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solución en bandeja y revisa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2B4C730A" w14:textId="14A65C4E" w:rsidR="00B17B77" w:rsidRPr="00796705" w:rsidRDefault="00B17B77" w:rsidP="00B17B77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8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68EE434D" w14:textId="638B75AA" w:rsidR="001745EF" w:rsidRDefault="00B17B77" w:rsidP="00B17B77">
                  <w:pPr>
                    <w:spacing w:after="0" w:line="240" w:lineRule="auto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e rechaza, finaliza </w:t>
                  </w:r>
                  <w:r w:rsidR="0091207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rámit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y se notifica al usuario por medio del sistema informático.</w:t>
                  </w:r>
                </w:p>
                <w:p w14:paraId="49A34164" w14:textId="5EF49B14" w:rsidR="00B17B77" w:rsidRPr="00FA059A" w:rsidRDefault="00B17B77" w:rsidP="00B17B77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0E1CE39C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B5BBE98" w14:textId="4B409BA6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Dpto. Pesca Marítima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7936BCB4" w14:textId="61308A4B" w:rsidR="00B17B77" w:rsidRDefault="001745EF" w:rsidP="00C31CC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B17B7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l </w:t>
                  </w:r>
                  <w:r w:rsidR="00C31CC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irector de Normatividad de la Pesca</w:t>
                  </w:r>
                  <w:r w:rsidR="00B17B7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valida </w:t>
                  </w:r>
                  <w:r w:rsidR="00C31CC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</w:t>
                  </w:r>
                  <w:r w:rsidR="00B17B7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solución</w:t>
                  </w:r>
                  <w:r w:rsidR="008F2D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, genera certificado con código de validación electrónico</w:t>
                  </w:r>
                  <w:r w:rsidR="00F141D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y notifica al usuario por medio del sistema </w:t>
                  </w:r>
                  <w:r w:rsidR="008F2D6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formático</w:t>
                  </w:r>
                  <w:r w:rsidR="00F141D5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39ABC7CD" w14:textId="43F22B38" w:rsidR="001745EF" w:rsidRPr="00FA059A" w:rsidRDefault="001745EF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679E5F31" w14:textId="77777777" w:rsidTr="00754B6C">
              <w:trPr>
                <w:trHeight w:val="127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5548CE0" w14:textId="6006EAEE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valuación y verificación de embarca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7AD1F81" w14:textId="28E6BBD1" w:rsidR="001745EF" w:rsidRPr="00FA059A" w:rsidRDefault="001745EF" w:rsidP="00F141D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1DD4B209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B6D802" w14:textId="499F5E0E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spección de embarcación que solicita conces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28AB8EF7" w14:textId="00857411" w:rsidR="00693105" w:rsidRPr="00356729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  <w:p w14:paraId="1E898C36" w14:textId="739B5227" w:rsidR="001745EF" w:rsidRPr="00FA059A" w:rsidRDefault="001745EF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482CFCAC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3BEC283" w14:textId="35DB544D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alización de informe sobre embarcación de Inspector hacia encargado de Dpto. de Pesca Marítim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0465A77" w14:textId="485C8E04" w:rsidR="00693105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  <w:p w14:paraId="4838DAC1" w14:textId="34DC3E14" w:rsidR="00356729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7EA87023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0E6352B" w14:textId="0C85C1F1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el encargado del Dpto. Pesca Marítim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A926E91" w14:textId="48E6190D" w:rsidR="00356729" w:rsidRPr="00356729" w:rsidRDefault="00356729" w:rsidP="0035672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693105" w:rsidRPr="00FA059A" w14:paraId="6CC6B6F4" w14:textId="77777777" w:rsidTr="00754B6C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E2F4A7" w14:textId="4EFE2DF7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Dictamen Técnic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3D06531" w14:textId="69105B06" w:rsidR="00356729" w:rsidRPr="00356729" w:rsidRDefault="00356729" w:rsidP="0035672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693105" w:rsidRPr="00FA059A" w14:paraId="51840276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65AAA6" w14:textId="3256E60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pto. Pesca Marítima a Asistente de Direc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D506D75" w14:textId="2A99B3B5" w:rsidR="00356729" w:rsidRPr="00356729" w:rsidRDefault="00356729" w:rsidP="0035672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693105" w:rsidRPr="00FA059A" w14:paraId="0CF7A796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5F445B" w14:textId="474CD78F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71CE2894" w14:textId="21C0FFDA" w:rsidR="00693105" w:rsidRPr="00356729" w:rsidRDefault="00693105" w:rsidP="00356729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693105" w:rsidRPr="00FA059A" w14:paraId="2D9FCC68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E4D5AD" w14:textId="2B993927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CE5F975" w14:textId="04242438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93105" w:rsidRPr="00FA059A" w14:paraId="568B72B7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716F85" w14:textId="0A238264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8D034EF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E48F94A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BCB1AB" w14:textId="787976E1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7F8C92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4741D3C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09060DA" w14:textId="05E03003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9 .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encargado de Asoría Juríd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DE0644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885005C" w14:textId="77777777" w:rsidTr="00754B6C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926309" w14:textId="7BCBF3C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EE1ABF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697CFE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6B7D45" w14:textId="544F10CE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B1B49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5371CAC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ECCCFA" w14:textId="69654C73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7806F3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EE19E38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E53B2D9" w14:textId="5E71E1C7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C0109C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69635A8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07F8C48" w14:textId="2D883E1D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357A00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F9E195C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9537D7" w14:textId="4D7A5569" w:rsidR="00693105" w:rsidRPr="00FA059A" w:rsidRDefault="00356729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2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BE35C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A73144A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F3FCF90" w14:textId="0F4A7A02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0AABF0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A474FA3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E4FB3" w14:textId="0830868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AA4406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DF78DF6" w14:textId="77777777" w:rsidTr="00754B6C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C6FE19" w14:textId="74E4F42B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 Asesoría Jurídica de MAGA Central a Administración General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0EF5C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89042CE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0DF8E6" w14:textId="2B73F51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Contrato Administrativ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C1263ED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7069338" w14:textId="77777777" w:rsidTr="00754B6C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5FAC29" w14:textId="09E5FD1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Acuerdo Ministerial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5C53C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E00AE4D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24A9F57" w14:textId="40E2DA6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CF97D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1D84CA6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BBDC6" w14:textId="147BB18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Notificación de firma de Contrato Administrativo a Concesionario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1C543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EB8B54F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0167C0" w14:textId="32713146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concesionari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AF61CB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F2D9C79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F1051D8" w14:textId="28295BAE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A383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7C9DC57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3D8BD87" w14:textId="0CE8A28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CEBA94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4A8E7BC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16BD63" w14:textId="54EB43C6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el Ministr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6C594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6A08BD17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CED7F5" w14:textId="71EC2B0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Resolución Ministerial por el Ministr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3FC8D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E9915EB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C4B0527" w14:textId="74D0F5A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Acuerdo Ministerial por el Ministr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511954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52FA791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EAB0A3" w14:textId="55676F1B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spacho Superior a Administración General para notificar al cocesionari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87360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4D31BF6" w14:textId="77777777" w:rsidTr="00754B6C">
              <w:trPr>
                <w:trHeight w:val="153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3C5265" w14:textId="6E218525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entrega copia de Resolución Ministerial, Contrato Administrativo y Acuerdo Ministerial al concesionario para su publicación en el Diario de Centroamér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31DC0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8298EA1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E48C47" w14:textId="4ACC677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Traslado de expediente de Administración General a Vice despacho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E6467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2691F47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D51A335" w14:textId="2997794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DIPES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EF179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099E1F32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E1A057" w14:textId="6CB8EDE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4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0F04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4C39E4E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21F8760" w14:textId="31D8D8A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9928E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5D78B771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9CF57F" w14:textId="7E8B7565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382D6D6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1F9E92D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252DF" w14:textId="5925EEDE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D239A2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AB8EAC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B73176C" w14:textId="694AB07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9566D4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5472199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78D0758" w14:textId="5FF63EB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85F90E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BF05582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E0B416" w14:textId="3E44C31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69911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8042362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0D2582" w14:textId="3218C82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queda a la espera de la publicación en el Diario de Centroamér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964B86E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391BC6C" w14:textId="77777777" w:rsidTr="00754B6C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1CE551E" w14:textId="483D5C39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Ficha Técn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A45D0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6CAEBBCB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F63DC5" w14:textId="6AEE34B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ficha técnica de Registro y Estadística a Dpto. de Pesca Marítima para entreg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AC93C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E211758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6674E11" w14:textId="4C84180F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3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ficha técnica por parte del Encargado de Dpto. Pesca Marítim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42A8445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7EB7F6F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9615C" w14:textId="25F9EDE4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4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ntrega de ficha técn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F68F0D3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1E846F2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848251" w14:textId="3C8FAFB1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5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olicitud de combustible por inspector pesquero a Departamento de Apoyo Financier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8831B9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3C787E8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F6895A" w14:textId="148970CD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6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ficha técnica a concesionari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0040ED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2FA2B5AD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B5B7E2" w14:textId="3B936FD0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7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5C2274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B0C9B0D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794E" w14:textId="1D5D1B8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8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entrega de ficha técnica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DA5571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4C0CA4E8" w14:textId="77777777" w:rsidTr="00754B6C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A53B1C" w14:textId="3ACB3BC7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9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trega de informe por inspector pesquero a Encargado de Dpto. Pesca Marítima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D95E8A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3B8040EE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C1F2AC8" w14:textId="5331E2F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60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B8ED9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763EECC3" w14:textId="77777777" w:rsidTr="00754B6C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247BA69" w14:textId="313E5CF3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1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C720B7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693105" w:rsidRPr="00FA059A" w14:paraId="1290BCA5" w14:textId="77777777" w:rsidTr="00754B6C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70DDE56" w14:textId="58872CFC" w:rsidR="00693105" w:rsidRPr="00FA059A" w:rsidRDefault="00051E6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2. </w:t>
                  </w:r>
                  <w:r w:rsidR="00693105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A177FDB" w14:textId="77777777" w:rsidR="00693105" w:rsidRPr="00FA059A" w:rsidRDefault="00693105" w:rsidP="00FA059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</w:tbl>
          <w:p w14:paraId="5AC89413" w14:textId="4A6AC4F9" w:rsidR="00693105" w:rsidRDefault="00693105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3331B3E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7406BE51" w14:textId="77777777" w:rsidTr="003477ED">
              <w:tc>
                <w:tcPr>
                  <w:tcW w:w="4004" w:type="dxa"/>
                </w:tcPr>
                <w:p w14:paraId="2AA8DFE2" w14:textId="77777777" w:rsidR="00044F12" w:rsidRPr="00796705" w:rsidRDefault="00044F12" w:rsidP="00044F1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BA1AA15" w14:textId="77777777" w:rsidR="00044F12" w:rsidRPr="00796705" w:rsidRDefault="00044F12" w:rsidP="00044F1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Sistematizado:</w:t>
                  </w:r>
                </w:p>
              </w:tc>
            </w:tr>
            <w:tr w:rsidR="00044F12" w:rsidRPr="00796705" w14:paraId="6CD79A6D" w14:textId="77777777" w:rsidTr="003477ED">
              <w:tc>
                <w:tcPr>
                  <w:tcW w:w="4004" w:type="dxa"/>
                </w:tcPr>
                <w:p w14:paraId="41C02FB3" w14:textId="581C3C5F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04F2ACB0" w14:textId="7671EC59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</w:p>
              </w:tc>
            </w:tr>
          </w:tbl>
          <w:p w14:paraId="264C342C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7A371A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1F06378B" w14:textId="77777777" w:rsidTr="003477ED">
              <w:tc>
                <w:tcPr>
                  <w:tcW w:w="4004" w:type="dxa"/>
                </w:tcPr>
                <w:p w14:paraId="6FA0C658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05E61F6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684E4DA9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C8D9F98" w14:textId="77777777" w:rsidR="00044F12" w:rsidRPr="00796705" w:rsidRDefault="00044F12" w:rsidP="00044F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0306AB9" w14:textId="77777777" w:rsidR="00044F12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5DA951D3" w14:textId="77777777" w:rsidTr="003477ED">
              <w:tc>
                <w:tcPr>
                  <w:tcW w:w="4004" w:type="dxa"/>
                </w:tcPr>
                <w:p w14:paraId="39341EC9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</w:p>
                <w:p w14:paraId="4BB0006C" w14:textId="65DA67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A0D1450" w14:textId="7B6C19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D11C2D" w14:textId="737CB1B4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4B32BF64" w14:textId="4C4F73F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74E53F62" w14:textId="6309525F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53F058AB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62A226C4" w14:textId="77777777" w:rsidR="008C71A6" w:rsidRDefault="008C71A6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0C7B399D" w14:textId="24296205" w:rsidR="008C71A6" w:rsidRPr="00796705" w:rsidRDefault="008C71A6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54D4C332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16A7B829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B50B4B7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31B6A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683A281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1A221138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2732A9D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69C079D" w14:textId="4BBD315B" w:rsidR="005808D4" w:rsidRPr="00FA059A" w:rsidRDefault="00843BFF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38B2BE30" w14:textId="75E4D8FE" w:rsidR="00E92FA9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7657644" w14:textId="1270FF43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3FD56B4" w14:textId="7FB59DE7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5779848" w14:textId="2FE3F8D2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7CD5F0A" w14:textId="252EB850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C6197E7" w14:textId="216A5ADF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82CEB04" w14:textId="447CDDD2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556A061" w14:textId="6920F970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10E1F79" w14:textId="4BC8A800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BE1F10C" w14:textId="3FC215D5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3CC6206" w14:textId="107D6F58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7252DC1" w14:textId="35D2044F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4FC08F7" w14:textId="53B077AD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3EC1193" w14:textId="0DD8A568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B4E4F9C" w14:textId="349338AE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EF230BF" w14:textId="12804E20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F41D6D3" w14:textId="493BE9C5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A84186A" w14:textId="708237C4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EA25F33" w14:textId="5B0CB67F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1C21D80" w14:textId="0573FB60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4B442A4" w14:textId="512E9F61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5DE36A4" w14:textId="3BE71FDC" w:rsidR="00E92FA9" w:rsidRPr="00044F12" w:rsidRDefault="00044F12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>ANEXO 1</w:t>
      </w:r>
    </w:p>
    <w:p w14:paraId="6683CFBA" w14:textId="69C500B6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93105" w:rsidRPr="00FA059A" w14:paraId="752C868C" w14:textId="77777777" w:rsidTr="001745EF">
        <w:tc>
          <w:tcPr>
            <w:tcW w:w="2547" w:type="dxa"/>
            <w:shd w:val="clear" w:color="auto" w:fill="BDD6EE" w:themeFill="accent1" w:themeFillTint="66"/>
          </w:tcPr>
          <w:p w14:paraId="40BB242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66806A0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FD30E7A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EDF3CC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FERENCIA</w:t>
            </w:r>
          </w:p>
        </w:tc>
      </w:tr>
      <w:tr w:rsidR="00693105" w:rsidRPr="00FA059A" w14:paraId="38E0AE08" w14:textId="77777777" w:rsidTr="001745EF">
        <w:tc>
          <w:tcPr>
            <w:tcW w:w="2547" w:type="dxa"/>
          </w:tcPr>
          <w:p w14:paraId="48328F49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actividades con valor añadido (renglón 6)</w:t>
            </w:r>
          </w:p>
        </w:tc>
        <w:tc>
          <w:tcPr>
            <w:tcW w:w="1984" w:type="dxa"/>
            <w:vAlign w:val="center"/>
          </w:tcPr>
          <w:p w14:paraId="56AFC90C" w14:textId="6CF5BE6E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  <w:r w:rsidR="00754B6C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2410" w:type="dxa"/>
            <w:vAlign w:val="center"/>
          </w:tcPr>
          <w:p w14:paraId="30C0AFEC" w14:textId="0F33108F" w:rsidR="00693105" w:rsidRPr="00FA059A" w:rsidRDefault="00754B6C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8</w:t>
            </w:r>
          </w:p>
        </w:tc>
        <w:tc>
          <w:tcPr>
            <w:tcW w:w="2693" w:type="dxa"/>
            <w:vAlign w:val="center"/>
          </w:tcPr>
          <w:p w14:paraId="6B29AD0D" w14:textId="12775DB4" w:rsidR="00693105" w:rsidRPr="00FA059A" w:rsidRDefault="00754B6C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4</w:t>
            </w:r>
          </w:p>
        </w:tc>
      </w:tr>
      <w:tr w:rsidR="00693105" w:rsidRPr="00FA059A" w14:paraId="0BEE83C0" w14:textId="77777777" w:rsidTr="001745EF">
        <w:tc>
          <w:tcPr>
            <w:tcW w:w="2547" w:type="dxa"/>
          </w:tcPr>
          <w:p w14:paraId="1E81285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actividades sin valor añadido </w:t>
            </w:r>
          </w:p>
        </w:tc>
        <w:tc>
          <w:tcPr>
            <w:tcW w:w="1984" w:type="dxa"/>
            <w:vAlign w:val="center"/>
          </w:tcPr>
          <w:p w14:paraId="5BF69894" w14:textId="3BDB3C9C" w:rsidR="00693105" w:rsidRPr="00FA059A" w:rsidRDefault="00754B6C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410" w:type="dxa"/>
            <w:vAlign w:val="center"/>
          </w:tcPr>
          <w:p w14:paraId="1E485E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693" w:type="dxa"/>
            <w:vAlign w:val="center"/>
          </w:tcPr>
          <w:p w14:paraId="595779F5" w14:textId="777E9F46" w:rsidR="00693105" w:rsidRPr="00FA059A" w:rsidRDefault="00754B6C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79192CAA" w14:textId="77777777" w:rsidTr="001745EF">
        <w:trPr>
          <w:trHeight w:val="288"/>
        </w:trPr>
        <w:tc>
          <w:tcPr>
            <w:tcW w:w="2547" w:type="dxa"/>
          </w:tcPr>
          <w:p w14:paraId="584104C3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160868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00 días</w:t>
            </w:r>
          </w:p>
        </w:tc>
        <w:tc>
          <w:tcPr>
            <w:tcW w:w="2410" w:type="dxa"/>
            <w:vAlign w:val="center"/>
          </w:tcPr>
          <w:p w14:paraId="7F15D32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0 días</w:t>
            </w:r>
          </w:p>
        </w:tc>
        <w:tc>
          <w:tcPr>
            <w:tcW w:w="2693" w:type="dxa"/>
            <w:vAlign w:val="center"/>
          </w:tcPr>
          <w:p w14:paraId="0351EDB7" w14:textId="09450EB8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40</w:t>
            </w:r>
          </w:p>
        </w:tc>
      </w:tr>
      <w:tr w:rsidR="00693105" w:rsidRPr="00FA059A" w14:paraId="015D3D9F" w14:textId="77777777" w:rsidTr="001745EF">
        <w:tc>
          <w:tcPr>
            <w:tcW w:w="2547" w:type="dxa"/>
          </w:tcPr>
          <w:p w14:paraId="55D375E3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C5E673F" w14:textId="1BA23F50" w:rsidR="00693105" w:rsidRPr="00FA059A" w:rsidRDefault="00754B6C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410" w:type="dxa"/>
            <w:vAlign w:val="center"/>
          </w:tcPr>
          <w:p w14:paraId="3CABB74D" w14:textId="19454520" w:rsidR="00693105" w:rsidRPr="00FA059A" w:rsidRDefault="00754B6C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</w:t>
            </w:r>
          </w:p>
        </w:tc>
        <w:tc>
          <w:tcPr>
            <w:tcW w:w="2693" w:type="dxa"/>
            <w:vAlign w:val="center"/>
          </w:tcPr>
          <w:p w14:paraId="22A3CF87" w14:textId="0300FFEF" w:rsidR="00693105" w:rsidRPr="00FA059A" w:rsidRDefault="00754B6C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</w:tr>
      <w:tr w:rsidR="00693105" w:rsidRPr="00FA059A" w14:paraId="76BF5E35" w14:textId="77777777" w:rsidTr="001745EF">
        <w:tc>
          <w:tcPr>
            <w:tcW w:w="2547" w:type="dxa"/>
          </w:tcPr>
          <w:p w14:paraId="7111AC7D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osto</w:t>
            </w:r>
          </w:p>
        </w:tc>
        <w:tc>
          <w:tcPr>
            <w:tcW w:w="1984" w:type="dxa"/>
            <w:vAlign w:val="center"/>
          </w:tcPr>
          <w:p w14:paraId="4E132C4D" w14:textId="49E92DE7" w:rsidR="00693105" w:rsidRPr="00FA059A" w:rsidRDefault="00754B6C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USD 0.00</w:t>
            </w:r>
          </w:p>
        </w:tc>
        <w:tc>
          <w:tcPr>
            <w:tcW w:w="2410" w:type="dxa"/>
            <w:vAlign w:val="center"/>
          </w:tcPr>
          <w:p w14:paraId="509752C6" w14:textId="39910B31" w:rsidR="00693105" w:rsidRPr="00FA059A" w:rsidRDefault="00754B6C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USD </w:t>
            </w:r>
            <w:r w:rsidR="00693105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.00</w:t>
            </w:r>
            <w:r w:rsidR="00FB6CAD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, según tarifario vigente</w:t>
            </w:r>
          </w:p>
        </w:tc>
        <w:tc>
          <w:tcPr>
            <w:tcW w:w="2693" w:type="dxa"/>
            <w:vAlign w:val="center"/>
          </w:tcPr>
          <w:p w14:paraId="584F56BC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66DD5140" w14:textId="77777777" w:rsidTr="001745EF">
        <w:tc>
          <w:tcPr>
            <w:tcW w:w="2547" w:type="dxa"/>
          </w:tcPr>
          <w:p w14:paraId="268E1762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3423D57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410" w:type="dxa"/>
            <w:vAlign w:val="center"/>
          </w:tcPr>
          <w:p w14:paraId="5DC0AE96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693" w:type="dxa"/>
            <w:vAlign w:val="center"/>
          </w:tcPr>
          <w:p w14:paraId="43F69C7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13123FEE" w14:textId="77777777" w:rsidTr="001745EF">
        <w:tc>
          <w:tcPr>
            <w:tcW w:w="2547" w:type="dxa"/>
          </w:tcPr>
          <w:p w14:paraId="53830427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644328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1</w:t>
            </w:r>
          </w:p>
        </w:tc>
        <w:tc>
          <w:tcPr>
            <w:tcW w:w="2410" w:type="dxa"/>
            <w:vAlign w:val="center"/>
          </w:tcPr>
          <w:p w14:paraId="7F6F086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693" w:type="dxa"/>
            <w:vAlign w:val="center"/>
          </w:tcPr>
          <w:p w14:paraId="61A1B10E" w14:textId="7B9AF045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</w:t>
            </w:r>
          </w:p>
        </w:tc>
      </w:tr>
      <w:tr w:rsidR="00693105" w:rsidRPr="00FA059A" w14:paraId="0C492F6B" w14:textId="77777777" w:rsidTr="001745EF">
        <w:tc>
          <w:tcPr>
            <w:tcW w:w="2547" w:type="dxa"/>
          </w:tcPr>
          <w:p w14:paraId="3E2B38C5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1B2DB6F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410" w:type="dxa"/>
            <w:vAlign w:val="center"/>
          </w:tcPr>
          <w:p w14:paraId="43D0A33B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</w:p>
        </w:tc>
        <w:tc>
          <w:tcPr>
            <w:tcW w:w="2693" w:type="dxa"/>
            <w:vAlign w:val="center"/>
          </w:tcPr>
          <w:p w14:paraId="3612DA30" w14:textId="6AE6010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</w:p>
        </w:tc>
      </w:tr>
    </w:tbl>
    <w:p w14:paraId="45B946C5" w14:textId="6CB8CFCF" w:rsidR="00E92FA9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9093509" w14:textId="50738845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B3F90A9" w14:textId="4AA6A9DC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6CF3556" w14:textId="1313916E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0BEE6C6" w14:textId="5D9245C5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F8B6F0E" w14:textId="1E1209FC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515C6F7" w14:textId="7CF65551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1340D79" w14:textId="1FF57C90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7B872E3" w14:textId="7E70B2B1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4841EBF" w14:textId="47E089D8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C150CF9" w14:textId="25E66086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211B951" w14:textId="682082D0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24756EE" w14:textId="6C995047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0A9ACA7" w14:textId="7859AD99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365B8ED" w14:textId="488903CC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B6374F0" w14:textId="76F70C6D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EA4AA14" w14:textId="4E927797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402B4F1" w14:textId="60E8B60C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A9CD954" w14:textId="509E41C7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24E3F64" w14:textId="1D1C7EFB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940335B" w14:textId="7E98B28F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3070412" w14:textId="66B6A00F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7275098" w14:textId="5066991B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B0C7DE0" w14:textId="39E0C990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FA16729" w14:textId="23C392BD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0E11B3A" w14:textId="2825425F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86FF2C1" w14:textId="18921D45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8798F6C" w14:textId="55FD7A29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BF998BE" w14:textId="77777777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8E90435" w14:textId="77777777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9A4C1CC" w14:textId="62866C30" w:rsidR="00F2607B" w:rsidRDefault="00DD035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object w:dxaOrig="1440" w:dyaOrig="1440" w14:anchorId="617210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3pt;height:550.4pt;z-index:251659264;mso-position-horizontal:center;mso-position-horizontal-relative:text;mso-position-vertical:absolute;mso-position-vertical-relative:text" wrapcoords="661 118 661 21541 20939 21541 20902 118 661 118">
            <v:imagedata r:id="rId8" o:title=""/>
            <w10:wrap type="tight"/>
          </v:shape>
          <o:OLEObject Type="Embed" ProgID="Visio.Drawing.15" ShapeID="_x0000_s1026" DrawAspect="Content" ObjectID="_1742987928" r:id="rId9"/>
        </w:object>
      </w:r>
    </w:p>
    <w:p w14:paraId="59F149F9" w14:textId="74BDC735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F903869" w14:textId="45BC4DD8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403258B" w14:textId="6EA24E49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3A24466" w14:textId="1FD66EEE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06A664C" w14:textId="00AD2C79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E8FBF32" w14:textId="1FD54909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45FB2B6" w14:textId="1BB48A3E" w:rsidR="00F2607B" w:rsidRDefault="00DD035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object w:dxaOrig="1440" w:dyaOrig="1440" w14:anchorId="428E52D2">
          <v:shape id="_x0000_s1028" type="#_x0000_t75" style="position:absolute;margin-left:0;margin-top:.55pt;width:441.4pt;height:549.7pt;z-index:251661312;mso-position-horizontal:center;mso-position-horizontal-relative:text;mso-position-vertical:absolute;mso-position-vertical-relative:text" wrapcoords="660 88 660 21541 20940 21541 20903 88 660 88">
            <v:imagedata r:id="rId10" o:title=""/>
            <w10:wrap type="tight"/>
          </v:shape>
          <o:OLEObject Type="Embed" ProgID="Visio.Drawing.15" ShapeID="_x0000_s1028" DrawAspect="Content" ObjectID="_1742987929" r:id="rId11"/>
        </w:object>
      </w:r>
    </w:p>
    <w:p w14:paraId="0486C22C" w14:textId="1DC78DF2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B9D3377" w14:textId="14AF9952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F999A5C" w14:textId="49DFCD1D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9CCB198" w14:textId="77F43CC2" w:rsidR="00F2607B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FCBCDF8" w14:textId="77777777" w:rsidR="00F2607B" w:rsidRPr="00FA059A" w:rsidRDefault="00F2607B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sectPr w:rsidR="00F2607B" w:rsidRPr="00FA059A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FFE895D" w14:textId="77777777" w:rsidR="00DD0355" w:rsidRDefault="00DD0355" w:rsidP="00F00C9B">
      <w:pPr>
        <w:spacing w:after="0" w:line="240" w:lineRule="auto"/>
      </w:pPr>
      <w:r>
        <w:separator/>
      </w:r>
    </w:p>
  </w:endnote>
  <w:endnote w:type="continuationSeparator" w:id="0">
    <w:p w14:paraId="1C0B2073" w14:textId="77777777" w:rsidR="00DD0355" w:rsidRDefault="00DD0355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C08AE4C" w14:textId="77777777" w:rsidR="00DD0355" w:rsidRDefault="00DD0355" w:rsidP="00F00C9B">
      <w:pPr>
        <w:spacing w:after="0" w:line="240" w:lineRule="auto"/>
      </w:pPr>
      <w:r>
        <w:separator/>
      </w:r>
    </w:p>
  </w:footnote>
  <w:footnote w:type="continuationSeparator" w:id="0">
    <w:p w14:paraId="326A4336" w14:textId="77777777" w:rsidR="00DD0355" w:rsidRDefault="00DD0355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AB08408" w14:textId="17035F42" w:rsidR="001745EF" w:rsidRPr="00F00C9B" w:rsidRDefault="001745EF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17BF7" w:rsidRPr="00C17BF7">
          <w:rPr>
            <w:b/>
            <w:noProof/>
            <w:lang w:val="es-ES"/>
          </w:rPr>
          <w:t>9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43BFF">
          <w:rPr>
            <w:b/>
          </w:rPr>
          <w:t>9</w:t>
        </w:r>
      </w:p>
    </w:sdtContent>
  </w:sdt>
  <w:p w14:paraId="00C5DB5C" w14:textId="77777777" w:rsidR="001745EF" w:rsidRDefault="001745E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F05D3"/>
    <w:multiLevelType w:val="hybridMultilevel"/>
    <w:tmpl w:val="5912A2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260B16"/>
    <w:multiLevelType w:val="hybridMultilevel"/>
    <w:tmpl w:val="6C14C7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4B4EDD"/>
    <w:multiLevelType w:val="hybridMultilevel"/>
    <w:tmpl w:val="54AEFDC4"/>
    <w:lvl w:ilvl="0" w:tplc="491AD74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C03056"/>
    <w:multiLevelType w:val="hybridMultilevel"/>
    <w:tmpl w:val="300CC2A8"/>
    <w:lvl w:ilvl="0" w:tplc="79E4A180">
      <w:start w:val="6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D01E05"/>
    <w:multiLevelType w:val="hybridMultilevel"/>
    <w:tmpl w:val="90302DA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995DE6"/>
    <w:multiLevelType w:val="hybridMultilevel"/>
    <w:tmpl w:val="2FF67040"/>
    <w:lvl w:ilvl="0" w:tplc="04090003">
      <w:start w:val="1"/>
      <w:numFmt w:val="bullet"/>
      <w:lvlText w:val="o"/>
      <w:lvlJc w:val="left"/>
      <w:pPr>
        <w:ind w:left="-36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7" w15:restartNumberingAfterBreak="0">
    <w:nsid w:val="15F80365"/>
    <w:multiLevelType w:val="hybridMultilevel"/>
    <w:tmpl w:val="28C433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43297D"/>
    <w:multiLevelType w:val="hybridMultilevel"/>
    <w:tmpl w:val="95542CC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3" w15:restartNumberingAfterBreak="0">
    <w:nsid w:val="351D5F15"/>
    <w:multiLevelType w:val="hybridMultilevel"/>
    <w:tmpl w:val="2166A554"/>
    <w:lvl w:ilvl="0" w:tplc="0FB26D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A209EF"/>
    <w:multiLevelType w:val="hybridMultilevel"/>
    <w:tmpl w:val="8944617E"/>
    <w:lvl w:ilvl="0" w:tplc="0C0A0019">
      <w:start w:val="1"/>
      <w:numFmt w:val="lowerLetter"/>
      <w:lvlText w:val="%1."/>
      <w:lvlJc w:val="left"/>
      <w:pPr>
        <w:ind w:left="-36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A43049"/>
    <w:multiLevelType w:val="hybridMultilevel"/>
    <w:tmpl w:val="30C69AD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CCF5FF4"/>
    <w:multiLevelType w:val="hybridMultilevel"/>
    <w:tmpl w:val="25967964"/>
    <w:lvl w:ilvl="0" w:tplc="0C0A0019">
      <w:start w:val="1"/>
      <w:numFmt w:val="lowerLetter"/>
      <w:lvlText w:val="%1."/>
      <w:lvlJc w:val="left"/>
      <w:pPr>
        <w:ind w:left="360" w:hanging="360"/>
      </w:pPr>
    </w:lvl>
    <w:lvl w:ilvl="1" w:tplc="7E88AD86">
      <w:start w:val="1"/>
      <w:numFmt w:val="upperRoman"/>
      <w:lvlText w:val="%2."/>
      <w:lvlJc w:val="left"/>
      <w:pPr>
        <w:ind w:left="1440" w:hanging="72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2C92025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7F4677B"/>
    <w:multiLevelType w:val="hybridMultilevel"/>
    <w:tmpl w:val="59520F66"/>
    <w:lvl w:ilvl="0" w:tplc="CE9849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2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B02C34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AF5EF2"/>
    <w:multiLevelType w:val="hybridMultilevel"/>
    <w:tmpl w:val="7CA403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0D569F2"/>
    <w:multiLevelType w:val="hybridMultilevel"/>
    <w:tmpl w:val="66D67692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0C0A001B">
      <w:start w:val="1"/>
      <w:numFmt w:val="lowerRoman"/>
      <w:lvlText w:val="%2."/>
      <w:lvlJc w:val="righ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911CCB"/>
    <w:multiLevelType w:val="hybridMultilevel"/>
    <w:tmpl w:val="9DE867A4"/>
    <w:lvl w:ilvl="0" w:tplc="7AC4330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593B2D"/>
    <w:multiLevelType w:val="hybridMultilevel"/>
    <w:tmpl w:val="D86C6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15"/>
  </w:num>
  <w:num w:numId="4">
    <w:abstractNumId w:val="12"/>
  </w:num>
  <w:num w:numId="5">
    <w:abstractNumId w:val="8"/>
  </w:num>
  <w:num w:numId="6">
    <w:abstractNumId w:val="29"/>
  </w:num>
  <w:num w:numId="7">
    <w:abstractNumId w:val="17"/>
  </w:num>
  <w:num w:numId="8">
    <w:abstractNumId w:val="18"/>
  </w:num>
  <w:num w:numId="9">
    <w:abstractNumId w:val="26"/>
  </w:num>
  <w:num w:numId="10">
    <w:abstractNumId w:val="11"/>
  </w:num>
  <w:num w:numId="11">
    <w:abstractNumId w:val="25"/>
  </w:num>
  <w:num w:numId="12">
    <w:abstractNumId w:val="28"/>
  </w:num>
  <w:num w:numId="13">
    <w:abstractNumId w:val="14"/>
  </w:num>
  <w:num w:numId="14">
    <w:abstractNumId w:val="6"/>
  </w:num>
  <w:num w:numId="15">
    <w:abstractNumId w:val="24"/>
  </w:num>
  <w:num w:numId="16">
    <w:abstractNumId w:val="7"/>
  </w:num>
  <w:num w:numId="17">
    <w:abstractNumId w:val="16"/>
  </w:num>
  <w:num w:numId="18">
    <w:abstractNumId w:val="1"/>
  </w:num>
  <w:num w:numId="19">
    <w:abstractNumId w:val="5"/>
  </w:num>
  <w:num w:numId="20">
    <w:abstractNumId w:val="20"/>
  </w:num>
  <w:num w:numId="21">
    <w:abstractNumId w:val="2"/>
  </w:num>
  <w:num w:numId="22">
    <w:abstractNumId w:val="13"/>
  </w:num>
  <w:num w:numId="23">
    <w:abstractNumId w:val="0"/>
  </w:num>
  <w:num w:numId="24">
    <w:abstractNumId w:val="27"/>
  </w:num>
  <w:num w:numId="25">
    <w:abstractNumId w:val="22"/>
  </w:num>
  <w:num w:numId="26">
    <w:abstractNumId w:val="9"/>
  </w:num>
  <w:num w:numId="27">
    <w:abstractNumId w:val="21"/>
  </w:num>
  <w:num w:numId="28">
    <w:abstractNumId w:val="3"/>
  </w:num>
  <w:num w:numId="29">
    <w:abstractNumId w:val="19"/>
  </w:num>
  <w:num w:numId="30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35CBC"/>
    <w:rsid w:val="00044F12"/>
    <w:rsid w:val="00045985"/>
    <w:rsid w:val="00051E65"/>
    <w:rsid w:val="00087EB3"/>
    <w:rsid w:val="00094339"/>
    <w:rsid w:val="000E6B12"/>
    <w:rsid w:val="000F69BE"/>
    <w:rsid w:val="00105400"/>
    <w:rsid w:val="001109B9"/>
    <w:rsid w:val="00111BAD"/>
    <w:rsid w:val="001163B6"/>
    <w:rsid w:val="00121CF8"/>
    <w:rsid w:val="00154E31"/>
    <w:rsid w:val="001745EF"/>
    <w:rsid w:val="001752CC"/>
    <w:rsid w:val="00177666"/>
    <w:rsid w:val="001952BC"/>
    <w:rsid w:val="001C7014"/>
    <w:rsid w:val="001E4EF7"/>
    <w:rsid w:val="00212CA4"/>
    <w:rsid w:val="00216DC4"/>
    <w:rsid w:val="00220F3C"/>
    <w:rsid w:val="002363CC"/>
    <w:rsid w:val="002514B3"/>
    <w:rsid w:val="00256E99"/>
    <w:rsid w:val="00263AB7"/>
    <w:rsid w:val="00276A8B"/>
    <w:rsid w:val="0029648E"/>
    <w:rsid w:val="002D4CC5"/>
    <w:rsid w:val="002E0885"/>
    <w:rsid w:val="002F75F9"/>
    <w:rsid w:val="00344C5B"/>
    <w:rsid w:val="00356729"/>
    <w:rsid w:val="003644D9"/>
    <w:rsid w:val="00377BC5"/>
    <w:rsid w:val="003A3867"/>
    <w:rsid w:val="003B6878"/>
    <w:rsid w:val="003D0D21"/>
    <w:rsid w:val="003D5209"/>
    <w:rsid w:val="003E4020"/>
    <w:rsid w:val="003E4DD1"/>
    <w:rsid w:val="003E6C88"/>
    <w:rsid w:val="00426EC6"/>
    <w:rsid w:val="00427727"/>
    <w:rsid w:val="00427E70"/>
    <w:rsid w:val="0043656D"/>
    <w:rsid w:val="0045680E"/>
    <w:rsid w:val="004712C1"/>
    <w:rsid w:val="00491182"/>
    <w:rsid w:val="004B0D41"/>
    <w:rsid w:val="004B5E6B"/>
    <w:rsid w:val="004C3B59"/>
    <w:rsid w:val="004D51DC"/>
    <w:rsid w:val="004D7EC0"/>
    <w:rsid w:val="0054267C"/>
    <w:rsid w:val="00543FF8"/>
    <w:rsid w:val="005605FA"/>
    <w:rsid w:val="005666BF"/>
    <w:rsid w:val="00571493"/>
    <w:rsid w:val="005808D4"/>
    <w:rsid w:val="0058239E"/>
    <w:rsid w:val="0058751E"/>
    <w:rsid w:val="00595023"/>
    <w:rsid w:val="005A721E"/>
    <w:rsid w:val="005C2F1F"/>
    <w:rsid w:val="005C5AD8"/>
    <w:rsid w:val="005D1818"/>
    <w:rsid w:val="005D5E22"/>
    <w:rsid w:val="005F009F"/>
    <w:rsid w:val="005F4B26"/>
    <w:rsid w:val="00604752"/>
    <w:rsid w:val="00622F33"/>
    <w:rsid w:val="00632CE3"/>
    <w:rsid w:val="00635952"/>
    <w:rsid w:val="00642832"/>
    <w:rsid w:val="00675990"/>
    <w:rsid w:val="00677194"/>
    <w:rsid w:val="00693105"/>
    <w:rsid w:val="006937A3"/>
    <w:rsid w:val="006B6B86"/>
    <w:rsid w:val="006C742A"/>
    <w:rsid w:val="006E6E87"/>
    <w:rsid w:val="00703950"/>
    <w:rsid w:val="00720779"/>
    <w:rsid w:val="007272C5"/>
    <w:rsid w:val="00754B6C"/>
    <w:rsid w:val="007575A7"/>
    <w:rsid w:val="007828F6"/>
    <w:rsid w:val="00784EDD"/>
    <w:rsid w:val="00786935"/>
    <w:rsid w:val="007A1FB7"/>
    <w:rsid w:val="007A52FD"/>
    <w:rsid w:val="007A5CD7"/>
    <w:rsid w:val="007C159A"/>
    <w:rsid w:val="007D443E"/>
    <w:rsid w:val="007F2D55"/>
    <w:rsid w:val="00806B74"/>
    <w:rsid w:val="00815CA8"/>
    <w:rsid w:val="00825D3D"/>
    <w:rsid w:val="00843BFF"/>
    <w:rsid w:val="00866A24"/>
    <w:rsid w:val="008724BD"/>
    <w:rsid w:val="00892B08"/>
    <w:rsid w:val="008C05A7"/>
    <w:rsid w:val="008C3C67"/>
    <w:rsid w:val="008C71A6"/>
    <w:rsid w:val="008D2BA1"/>
    <w:rsid w:val="008E755A"/>
    <w:rsid w:val="008F2D65"/>
    <w:rsid w:val="00905FA2"/>
    <w:rsid w:val="009062D1"/>
    <w:rsid w:val="009115CD"/>
    <w:rsid w:val="0091207A"/>
    <w:rsid w:val="009345E9"/>
    <w:rsid w:val="0093460B"/>
    <w:rsid w:val="009449DA"/>
    <w:rsid w:val="0096389B"/>
    <w:rsid w:val="00963A0E"/>
    <w:rsid w:val="00983CFC"/>
    <w:rsid w:val="009A3BC9"/>
    <w:rsid w:val="009A7740"/>
    <w:rsid w:val="009C1CF1"/>
    <w:rsid w:val="009C7528"/>
    <w:rsid w:val="009E5A00"/>
    <w:rsid w:val="009F408A"/>
    <w:rsid w:val="00A238AD"/>
    <w:rsid w:val="00A428C1"/>
    <w:rsid w:val="00A45130"/>
    <w:rsid w:val="00A52649"/>
    <w:rsid w:val="00A76035"/>
    <w:rsid w:val="00A77FA7"/>
    <w:rsid w:val="00AB0F78"/>
    <w:rsid w:val="00AC5FCA"/>
    <w:rsid w:val="00AE0690"/>
    <w:rsid w:val="00AF6AA2"/>
    <w:rsid w:val="00B02FC0"/>
    <w:rsid w:val="00B17B77"/>
    <w:rsid w:val="00B24866"/>
    <w:rsid w:val="00B25840"/>
    <w:rsid w:val="00B47D90"/>
    <w:rsid w:val="00B77947"/>
    <w:rsid w:val="00B8491A"/>
    <w:rsid w:val="00B84FAA"/>
    <w:rsid w:val="00BB24CA"/>
    <w:rsid w:val="00BB3B80"/>
    <w:rsid w:val="00BC1C56"/>
    <w:rsid w:val="00BC22B3"/>
    <w:rsid w:val="00BC3DE6"/>
    <w:rsid w:val="00BD627A"/>
    <w:rsid w:val="00BE6704"/>
    <w:rsid w:val="00BF216B"/>
    <w:rsid w:val="00C00626"/>
    <w:rsid w:val="00C17BF7"/>
    <w:rsid w:val="00C208A1"/>
    <w:rsid w:val="00C31CC0"/>
    <w:rsid w:val="00C320FA"/>
    <w:rsid w:val="00C3430B"/>
    <w:rsid w:val="00C430D0"/>
    <w:rsid w:val="00C70AE0"/>
    <w:rsid w:val="00C74CB3"/>
    <w:rsid w:val="00C91BA6"/>
    <w:rsid w:val="00CB438A"/>
    <w:rsid w:val="00CE1384"/>
    <w:rsid w:val="00CF311F"/>
    <w:rsid w:val="00CF5109"/>
    <w:rsid w:val="00D01EEE"/>
    <w:rsid w:val="00D0781A"/>
    <w:rsid w:val="00D51B5C"/>
    <w:rsid w:val="00D51E35"/>
    <w:rsid w:val="00D6078B"/>
    <w:rsid w:val="00D66F28"/>
    <w:rsid w:val="00D71577"/>
    <w:rsid w:val="00D7216D"/>
    <w:rsid w:val="00DA4F1F"/>
    <w:rsid w:val="00DA61DF"/>
    <w:rsid w:val="00DA662F"/>
    <w:rsid w:val="00DC3980"/>
    <w:rsid w:val="00DD0355"/>
    <w:rsid w:val="00DF164C"/>
    <w:rsid w:val="00DF6923"/>
    <w:rsid w:val="00E3219F"/>
    <w:rsid w:val="00E34445"/>
    <w:rsid w:val="00E51588"/>
    <w:rsid w:val="00E56130"/>
    <w:rsid w:val="00E602D5"/>
    <w:rsid w:val="00E65E75"/>
    <w:rsid w:val="00E92FA9"/>
    <w:rsid w:val="00EA3C1C"/>
    <w:rsid w:val="00EC46A2"/>
    <w:rsid w:val="00EE07BC"/>
    <w:rsid w:val="00EE34D5"/>
    <w:rsid w:val="00F00C9B"/>
    <w:rsid w:val="00F102DF"/>
    <w:rsid w:val="00F141D5"/>
    <w:rsid w:val="00F209D5"/>
    <w:rsid w:val="00F20E5A"/>
    <w:rsid w:val="00F20EB6"/>
    <w:rsid w:val="00F2607B"/>
    <w:rsid w:val="00F76364"/>
    <w:rsid w:val="00F948D6"/>
    <w:rsid w:val="00FA0240"/>
    <w:rsid w:val="00FA059A"/>
    <w:rsid w:val="00FA0BA7"/>
    <w:rsid w:val="00FB6CAD"/>
    <w:rsid w:val="00FC4D4F"/>
    <w:rsid w:val="00FC6ABA"/>
    <w:rsid w:val="00FE74D8"/>
    <w:rsid w:val="00FF6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61DBC2DD"/>
  <w15:docId w15:val="{13A59EF9-2312-6442-98B1-3332D06D0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6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10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0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754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85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08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1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073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063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0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74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CF13C9-BF8D-43C1-BA24-60B7F04DC2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9</Pages>
  <Words>1242</Words>
  <Characters>6835</Characters>
  <Application>Microsoft Office Word</Application>
  <DocSecurity>0</DocSecurity>
  <Lines>56</Lines>
  <Paragraphs>1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 Inc.</Company>
  <LinksUpToDate>false</LinksUpToDate>
  <CharactersWithSpaces>8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12</cp:revision>
  <cp:lastPrinted>2021-11-18T18:04:00Z</cp:lastPrinted>
  <dcterms:created xsi:type="dcterms:W3CDTF">2023-04-12T20:08:00Z</dcterms:created>
  <dcterms:modified xsi:type="dcterms:W3CDTF">2023-04-14T20:32:00Z</dcterms:modified>
</cp:coreProperties>
</file>